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FA5A9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8F5D5D0" wp14:editId="2A183FAA">
                <wp:simplePos x="0" y="0"/>
                <wp:positionH relativeFrom="margin">
                  <wp:align>left</wp:align>
                </wp:positionH>
                <wp:positionV relativeFrom="paragraph">
                  <wp:posOffset>5086985</wp:posOffset>
                </wp:positionV>
                <wp:extent cx="1028700" cy="469265"/>
                <wp:effectExtent l="0" t="0" r="0" b="698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69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F5D5D0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0;margin-top:400.55pt;width:81pt;height:36.9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" stroked="f">
                <v:textbox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18F5D18" wp14:editId="43F31066">
                <wp:simplePos x="0" y="0"/>
                <wp:positionH relativeFrom="margin">
                  <wp:align>left</wp:align>
                </wp:positionH>
                <wp:positionV relativeFrom="paragraph">
                  <wp:posOffset>5666105</wp:posOffset>
                </wp:positionV>
                <wp:extent cx="962025" cy="7620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6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F5D18" id="Text Box 99" o:spid="_x0000_s1027" type="#_x0000_t202" style="position:absolute;margin-left:0;margin-top:446.15pt;width:75.75pt;height:6pt;z-index:25167462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2DBD6BC" wp14:editId="56C9C88E">
                <wp:simplePos x="0" y="0"/>
                <wp:positionH relativeFrom="margin">
                  <wp:align>left</wp:align>
                </wp:positionH>
                <wp:positionV relativeFrom="paragraph">
                  <wp:posOffset>3908425</wp:posOffset>
                </wp:positionV>
                <wp:extent cx="962025" cy="62420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24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A5A96" w:rsidRDefault="00FA5A96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FA5A96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DBD6BC" id="Text Box 98" o:spid="_x0000_s1028" type="#_x0000_t202" style="position:absolute;margin-left:0;margin-top:307.75pt;width:75.75pt;height:49.15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9fDthAIAABY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" stroked="f">
                <v:textbox>
                  <w:txbxContent>
                    <w:p w:rsidR="006A1565" w:rsidRPr="00FA5A96" w:rsidRDefault="00FA5A96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FA5A96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61FDCC2" wp14:editId="5F64CAE7">
                <wp:simplePos x="0" y="0"/>
                <wp:positionH relativeFrom="margin">
                  <wp:align>left</wp:align>
                </wp:positionH>
                <wp:positionV relativeFrom="paragraph">
                  <wp:posOffset>2684780</wp:posOffset>
                </wp:positionV>
                <wp:extent cx="962025" cy="671195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71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1FDCC2" id="Text Box 96" o:spid="_x0000_s1029" type="#_x0000_t202" style="position:absolute;margin-left:0;margin-top:211.4pt;width:75.75pt;height:52.85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zUn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" stroked="f">
                <v:textbox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8C8E43F" wp14:editId="0DE9270C">
                <wp:simplePos x="0" y="0"/>
                <wp:positionH relativeFrom="margin">
                  <wp:align>left</wp:align>
                </wp:positionH>
                <wp:positionV relativeFrom="paragraph">
                  <wp:posOffset>1087755</wp:posOffset>
                </wp:positionV>
                <wp:extent cx="962025" cy="80645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06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FA5A9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C8E43F" id="Text Box 94" o:spid="_x0000_s1030" type="#_x0000_t202" style="position:absolute;margin-left:0;margin-top:85.65pt;width:75.75pt;height:63.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XgQhA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" stroked="f">
                <v:textbox>
                  <w:txbxContent>
                    <w:p w:rsidR="006A1565" w:rsidRPr="00020509" w:rsidRDefault="00FA5A9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72418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200.65pt;margin-top:4.95pt;width:72.65pt;height:510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36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48BA8E3" wp14:editId="3CDAE8C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BA8E3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520EBBE" wp14:editId="4B009C8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FA5A9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20EBBE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FA5A9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18101D0" wp14:editId="7D2F798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8101D0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1571321" wp14:editId="2485AB0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571321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36FF4E23" wp14:editId="7B6574B2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FF4E23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E3AC4A6" wp14:editId="2F971B6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3AC4A6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3030513" wp14:editId="35E68EC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030513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4764CF8" wp14:editId="3973882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764CF8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87208FF" wp14:editId="19CFDC7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7208FF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B54563E" wp14:editId="1D7D6BC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54563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KVDM</w:t>
            </w:r>
            <w:proofErr w:type="gramEnd"/>
            <w:r>
              <w:rPr>
                <w:sz w:val="20"/>
              </w:rPr>
              <w:t>.001</w:t>
            </w:r>
            <w:r w:rsidR="00645752">
              <w:rPr>
                <w:sz w:val="20"/>
              </w:rPr>
              <w:t>1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45752">
            <w:pPr>
              <w:rPr>
                <w:sz w:val="20"/>
              </w:rPr>
            </w:pPr>
            <w:r w:rsidRPr="00645752">
              <w:rPr>
                <w:sz w:val="20"/>
              </w:rPr>
              <w:t>İdari Görev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45752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A5A96">
            <w:pPr>
              <w:rPr>
                <w:sz w:val="20"/>
              </w:rPr>
            </w:pPr>
            <w:r>
              <w:rPr>
                <w:sz w:val="20"/>
              </w:rPr>
              <w:t>İdari Görevlendirme Sürec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FA5A96" w:rsidP="00FA5A9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1/0</w:t>
            </w:r>
            <w:r w:rsidR="00B45059">
              <w:rPr>
                <w:color w:val="000000"/>
                <w:sz w:val="18"/>
                <w:szCs w:val="18"/>
              </w:rPr>
              <w:t>1/</w:t>
            </w:r>
            <w:r>
              <w:rPr>
                <w:color w:val="000000"/>
                <w:sz w:val="18"/>
                <w:szCs w:val="18"/>
              </w:rPr>
              <w:t>2010</w:t>
            </w:r>
            <w:r w:rsidR="00B45059">
              <w:rPr>
                <w:color w:val="000000"/>
                <w:sz w:val="18"/>
                <w:szCs w:val="18"/>
              </w:rPr>
              <w:t xml:space="preserve"> tarihli ve 2547 sayılı Yükseköğretim Kanununun 3</w:t>
            </w:r>
            <w:r>
              <w:rPr>
                <w:color w:val="000000"/>
                <w:sz w:val="18"/>
                <w:szCs w:val="18"/>
              </w:rPr>
              <w:t xml:space="preserve">6 </w:t>
            </w:r>
            <w:proofErr w:type="spellStart"/>
            <w:r>
              <w:rPr>
                <w:color w:val="000000"/>
                <w:sz w:val="18"/>
                <w:szCs w:val="18"/>
              </w:rPr>
              <w:t>ı</w:t>
            </w:r>
            <w:r w:rsidR="00B45059">
              <w:rPr>
                <w:color w:val="000000"/>
                <w:sz w:val="18"/>
                <w:szCs w:val="18"/>
              </w:rPr>
              <w:t>nci</w:t>
            </w:r>
            <w:proofErr w:type="spellEnd"/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FA5A96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FA5A96">
              <w:rPr>
                <w:sz w:val="20"/>
              </w:rPr>
              <w:t>İdari Görevlendirme Sürec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FA5A96">
              <w:rPr>
                <w:sz w:val="20"/>
              </w:rPr>
              <w:t>İdari Görevlendirme Sürec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FA5A9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FA5A9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FA5A9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>
            <w:pPr>
              <w:rPr>
                <w:sz w:val="20"/>
              </w:rPr>
            </w:pPr>
            <w:r>
              <w:rPr>
                <w:sz w:val="20"/>
              </w:rPr>
              <w:t>İdari Görevlendirme Yazışmal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FA5A96">
            <w:pPr>
              <w:rPr>
                <w:sz w:val="20"/>
              </w:rPr>
            </w:pPr>
            <w:r>
              <w:rPr>
                <w:sz w:val="20"/>
              </w:rPr>
              <w:t>İdari Görevlendirmenin Yapılma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FA5A9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34B1" w:rsidRDefault="00EB34B1">
      <w:r>
        <w:separator/>
      </w:r>
    </w:p>
  </w:endnote>
  <w:endnote w:type="continuationSeparator" w:id="0">
    <w:p w:rsidR="00EB34B1" w:rsidRDefault="00EB34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418" w:rsidRDefault="0027241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72418" w:rsidTr="00E620D3">
      <w:trPr>
        <w:cantSplit/>
        <w:trHeight w:val="670"/>
      </w:trPr>
      <w:tc>
        <w:tcPr>
          <w:tcW w:w="3310" w:type="dxa"/>
        </w:tcPr>
        <w:p w:rsidR="00272418" w:rsidRDefault="00272418" w:rsidP="00272418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272418" w:rsidRDefault="00272418" w:rsidP="00272418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272418" w:rsidRDefault="00272418" w:rsidP="00272418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272418" w:rsidRDefault="00272418" w:rsidP="00272418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418" w:rsidRDefault="0027241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34B1" w:rsidRDefault="00EB34B1">
      <w:r>
        <w:separator/>
      </w:r>
    </w:p>
  </w:footnote>
  <w:footnote w:type="continuationSeparator" w:id="0">
    <w:p w:rsidR="00EB34B1" w:rsidRDefault="00EB34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418" w:rsidRDefault="0027241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45752">
          <w:pPr>
            <w:pStyle w:val="stBilgi"/>
            <w:jc w:val="center"/>
            <w:rPr>
              <w:b/>
              <w:bCs/>
            </w:rPr>
          </w:pPr>
          <w:r w:rsidRPr="00645752">
            <w:rPr>
              <w:b/>
              <w:bCs/>
              <w:sz w:val="28"/>
            </w:rPr>
            <w:t>İdari Görev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645752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645752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645752">
            <w:rPr>
              <w:sz w:val="16"/>
            </w:rPr>
            <w:t>1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8253AA" w:rsidP="00645752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418" w:rsidRDefault="0027241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252DD"/>
    <w:rsid w:val="00056CC4"/>
    <w:rsid w:val="00061B70"/>
    <w:rsid w:val="00067589"/>
    <w:rsid w:val="00086308"/>
    <w:rsid w:val="000D66A9"/>
    <w:rsid w:val="00104F3C"/>
    <w:rsid w:val="00121BEF"/>
    <w:rsid w:val="001333B0"/>
    <w:rsid w:val="00136C1B"/>
    <w:rsid w:val="0016461A"/>
    <w:rsid w:val="00180455"/>
    <w:rsid w:val="001D2376"/>
    <w:rsid w:val="001D2DCD"/>
    <w:rsid w:val="001D2E8F"/>
    <w:rsid w:val="002141AB"/>
    <w:rsid w:val="0025006D"/>
    <w:rsid w:val="00272418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45752"/>
    <w:rsid w:val="00667B92"/>
    <w:rsid w:val="006853B2"/>
    <w:rsid w:val="006A1565"/>
    <w:rsid w:val="006B024B"/>
    <w:rsid w:val="006C7BAE"/>
    <w:rsid w:val="008253AA"/>
    <w:rsid w:val="00843E65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745A4"/>
    <w:rsid w:val="00C75C70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51793"/>
    <w:rsid w:val="00E620D3"/>
    <w:rsid w:val="00E642FA"/>
    <w:rsid w:val="00E96412"/>
    <w:rsid w:val="00EB27D7"/>
    <w:rsid w:val="00EB34B1"/>
    <w:rsid w:val="00ED6866"/>
    <w:rsid w:val="00F96546"/>
    <w:rsid w:val="00FA5A96"/>
    <w:rsid w:val="00FE5343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C75C7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24</Words>
  <Characters>1125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16:00Z</dcterms:created>
  <dcterms:modified xsi:type="dcterms:W3CDTF">2022-10-27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